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</w:p>
    <w:p w:rsidR="00C43F17" w:rsidRDefault="00C43F17" w:rsidP="00C43F17">
      <w:pPr>
        <w:pStyle w:val="Heading1"/>
      </w:pPr>
      <w:r>
        <w:t>Background</w:t>
      </w:r>
    </w:p>
    <w:p w:rsidR="002A3FEC" w:rsidRPr="002A3FEC" w:rsidRDefault="002A3FEC" w:rsidP="002A3FEC">
      <w:r>
        <w:t>This is a the first of several articles about building robust</w:t>
      </w:r>
      <w:r w:rsidR="007B0438">
        <w:t xml:space="preserve"> GIS applications build on .Net and Bing Maps.</w:t>
      </w:r>
    </w:p>
    <w:p w:rsidR="00BD45EB" w:rsidRDefault="00BD45EB" w:rsidP="00BD45EB">
      <w:r>
        <w:t>The aim of this</w:t>
      </w:r>
      <w:r w:rsidR="00E57147">
        <w:t xml:space="preserve"> first</w:t>
      </w:r>
      <w:r>
        <w:t xml:space="preserve">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535C91" w:rsidP="00BD45EB">
      <w:r>
        <w:t>We strongly believe that using standard formats for communication with GIS backend is something that is of importan</w:t>
      </w:r>
      <w:r w:rsidR="001818D6">
        <w:t>ce and cannot be stated enough.</w:t>
      </w:r>
    </w:p>
    <w:p w:rsidR="00C43F17" w:rsidRDefault="00973F9D" w:rsidP="00C43F17">
      <w:pPr>
        <w:pStyle w:val="Heading1"/>
      </w:pPr>
      <w:r>
        <w:t>Application structure</w:t>
      </w:r>
    </w:p>
    <w:p w:rsidR="002C5329" w:rsidRDefault="005A7AC2" w:rsidP="002C0D62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0;width:4in;height:327.75pt;z-index:251659264;mso-position-horizontal:absolute;mso-position-horizontal-relative:text;mso-position-vertical:outside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544855297" r:id="rId7"/>
        </w:object>
      </w:r>
      <w:r w:rsidR="002C0D62">
        <w:t>The application is structured the simplest way possible with providing a robust platform to extend the system. We build a classic 3-tier applica</w:t>
      </w:r>
      <w:r w:rsidR="002C5329">
        <w:t>tion.</w:t>
      </w:r>
    </w:p>
    <w:p w:rsidR="00202481" w:rsidRDefault="00202481" w:rsidP="0055287C">
      <w:pPr>
        <w:pStyle w:val="Heading2"/>
      </w:pPr>
      <w:r>
        <w:t>UI Tier</w:t>
      </w:r>
    </w:p>
    <w:p w:rsidR="002C5329" w:rsidRPr="00BF1095" w:rsidRDefault="0057405A" w:rsidP="002C0D62">
      <w:pPr>
        <w:rPr>
          <w:i/>
        </w:rPr>
      </w:pPr>
      <w:r>
        <w:t xml:space="preserve">On top we have Bing Maps V8, it is </w:t>
      </w:r>
      <w:r w:rsidR="002C5329">
        <w:t xml:space="preserve">one of the best map </w:t>
      </w:r>
      <w:r w:rsidR="00BF1095">
        <w:t>widget out there as today. It provides a straight forward, documented API. More</w:t>
      </w:r>
      <w:r w:rsidR="003B04B8">
        <w:t xml:space="preserve"> </w:t>
      </w:r>
      <w:r w:rsidR="00BF1095">
        <w:t>over a set of spatial function [</w:t>
      </w:r>
      <w:r w:rsidR="00BF1095">
        <w:rPr>
          <w:i/>
        </w:rPr>
        <w:t>list some]</w:t>
      </w:r>
      <w:r w:rsidR="00BF1095">
        <w:t xml:space="preserve"> and a </w:t>
      </w:r>
      <w:r w:rsidR="00BF1095">
        <w:rPr>
          <w:i/>
        </w:rPr>
        <w:t xml:space="preserve">n </w:t>
      </w:r>
      <w:r w:rsidR="00BF1095">
        <w:t xml:space="preserve">modules. A module is functionality you can add on to the web client. For example, </w:t>
      </w:r>
      <w:proofErr w:type="spellStart"/>
      <w:r w:rsidR="00BF1095">
        <w:t>GeoJSON</w:t>
      </w:r>
      <w:proofErr w:type="spellEnd"/>
      <w:r w:rsidR="00BF1095">
        <w:t xml:space="preserve"> support. You can also write your own modules. </w:t>
      </w:r>
      <w:r w:rsidR="00BF1095">
        <w:rPr>
          <w:i/>
        </w:rPr>
        <w:t>[Another article?]</w:t>
      </w:r>
    </w:p>
    <w:p w:rsidR="0055287C" w:rsidRDefault="0055287C" w:rsidP="00973528">
      <w:pPr>
        <w:pStyle w:val="Heading2"/>
      </w:pPr>
      <w:r>
        <w:t>Service Tier</w:t>
      </w:r>
    </w:p>
    <w:p w:rsidR="00632BD7" w:rsidRDefault="002C0D62" w:rsidP="002C0D62">
      <w:r>
        <w:t>A</w:t>
      </w:r>
      <w:r w:rsidR="002C5329">
        <w:t>s service tier we have a</w:t>
      </w:r>
      <w:r>
        <w:t xml:space="preserve"> Asp.NET Web API. This tier is boosted with Net Topology Suit which provide a rich set of GIS operations. I</w:t>
      </w:r>
      <w:r w:rsidR="002514A1">
        <w:t xml:space="preserve">t also provide </w:t>
      </w:r>
      <w:proofErr w:type="spellStart"/>
      <w:r w:rsidR="002514A1">
        <w:t>GeoJSON</w:t>
      </w:r>
      <w:proofErr w:type="spellEnd"/>
      <w:r w:rsidR="002514A1">
        <w:t xml:space="preserve"> support.</w:t>
      </w:r>
      <w:r w:rsidR="00C656C9">
        <w:t xml:space="preserve"> With this in place we have the possibility to provide OGC formats.</w:t>
      </w:r>
    </w:p>
    <w:p w:rsidR="00771544" w:rsidRDefault="00771544" w:rsidP="00771544">
      <w:pPr>
        <w:pStyle w:val="Heading2"/>
      </w:pPr>
      <w:r>
        <w:t>Data Tier</w:t>
      </w:r>
    </w:p>
    <w:p w:rsidR="002514A1" w:rsidRPr="002C0D62" w:rsidRDefault="002514A1" w:rsidP="002C0D62">
      <w:r>
        <w:t>The database is a SQL Server where we use the spatial datatypes SQL Server provides. Using the spatial formats in SQL Server gives us better quality (</w:t>
      </w:r>
      <w:proofErr w:type="spellStart"/>
      <w:r>
        <w:t>i</w:t>
      </w:r>
      <w:proofErr w:type="spellEnd"/>
      <w:r w:rsidR="00BA454B">
        <w:t xml:space="preserve"> </w:t>
      </w:r>
      <w:r>
        <w:t>e spatial constraints), ability to spatial filter etc. We will go into SQL Server and spatial in another article deeper.</w:t>
      </w:r>
    </w:p>
    <w:p w:rsidR="0044580D" w:rsidRPr="0044580D" w:rsidRDefault="0044580D" w:rsidP="0044580D">
      <w:pPr>
        <w:rPr>
          <w:i/>
        </w:rPr>
      </w:pPr>
    </w:p>
    <w:p w:rsidR="00C43F17" w:rsidRDefault="00C43F17" w:rsidP="00C43F17">
      <w:pPr>
        <w:pStyle w:val="Heading1"/>
      </w:pPr>
      <w:r>
        <w:lastRenderedPageBreak/>
        <w:t>Wrap up</w:t>
      </w:r>
    </w:p>
    <w:p w:rsidR="003958BD" w:rsidRPr="00250BA8" w:rsidRDefault="003A67A2" w:rsidP="000F30F3">
      <w:r>
        <w:t>With the techniques and framework in place, it is prett</w:t>
      </w:r>
      <w:r w:rsidR="00B836C3">
        <w:t xml:space="preserve">y straight forward to implement. The implementation is as </w:t>
      </w:r>
      <w:r w:rsidR="00010B87">
        <w:t>simple as possible and it provides possibility to extend the PogoRent3000 system.</w:t>
      </w:r>
      <w:bookmarkStart w:id="0" w:name="_GoBack"/>
      <w:bookmarkEnd w:id="0"/>
    </w:p>
    <w:sectPr w:rsidR="003958BD" w:rsidRPr="00250BA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010B87"/>
    <w:rsid w:val="000F30F3"/>
    <w:rsid w:val="001818D6"/>
    <w:rsid w:val="001F24C8"/>
    <w:rsid w:val="00202481"/>
    <w:rsid w:val="00250BA8"/>
    <w:rsid w:val="002514A1"/>
    <w:rsid w:val="002A3FEC"/>
    <w:rsid w:val="002C0D62"/>
    <w:rsid w:val="002C5329"/>
    <w:rsid w:val="0032264F"/>
    <w:rsid w:val="003958BD"/>
    <w:rsid w:val="003A67A2"/>
    <w:rsid w:val="003B04B8"/>
    <w:rsid w:val="0044580D"/>
    <w:rsid w:val="004C38F3"/>
    <w:rsid w:val="004D4777"/>
    <w:rsid w:val="00535C91"/>
    <w:rsid w:val="0055287C"/>
    <w:rsid w:val="0057405A"/>
    <w:rsid w:val="005A7AC2"/>
    <w:rsid w:val="00632BD7"/>
    <w:rsid w:val="00771544"/>
    <w:rsid w:val="00787504"/>
    <w:rsid w:val="007B0438"/>
    <w:rsid w:val="00973528"/>
    <w:rsid w:val="00973F9D"/>
    <w:rsid w:val="00975249"/>
    <w:rsid w:val="00AB08EB"/>
    <w:rsid w:val="00AC5883"/>
    <w:rsid w:val="00B15EA9"/>
    <w:rsid w:val="00B836C3"/>
    <w:rsid w:val="00BA454B"/>
    <w:rsid w:val="00BB04D5"/>
    <w:rsid w:val="00BD45EB"/>
    <w:rsid w:val="00BF1095"/>
    <w:rsid w:val="00C43F17"/>
    <w:rsid w:val="00C656C9"/>
    <w:rsid w:val="00CF326E"/>
    <w:rsid w:val="00D4090A"/>
    <w:rsid w:val="00DF0EA7"/>
    <w:rsid w:val="00E166D9"/>
    <w:rsid w:val="00E57147"/>
    <w:rsid w:val="00EC1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311F00C0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8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28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528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28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2C83F0-DB1A-4457-B14D-2061262585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0</TotalTime>
  <Pages>2</Pages>
  <Words>271</Words>
  <Characters>1549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Fahlen, Per</cp:lastModifiedBy>
  <cp:revision>43</cp:revision>
  <dcterms:created xsi:type="dcterms:W3CDTF">2016-11-28T08:56:00Z</dcterms:created>
  <dcterms:modified xsi:type="dcterms:W3CDTF">2017-01-02T08:41:00Z</dcterms:modified>
</cp:coreProperties>
</file>